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8324E2" w14:textId="0C447E22" w:rsidR="003A0927" w:rsidRDefault="003A0927">
      <w:pPr>
        <w:rPr>
          <w:sz w:val="20"/>
        </w:rPr>
      </w:pPr>
    </w:p>
    <w:p w14:paraId="607930ED" w14:textId="75DD8B52" w:rsidR="003A0927" w:rsidRDefault="003A0927" w:rsidP="003A0927">
      <w:pPr>
        <w:jc w:val="center"/>
        <w:rPr>
          <w:sz w:val="20"/>
        </w:rPr>
      </w:pPr>
      <w:r>
        <w:rPr>
          <w:noProof/>
        </w:rPr>
        <w:drawing>
          <wp:inline distT="0" distB="0" distL="0" distR="0" wp14:anchorId="39A82ABB" wp14:editId="037C2AB1">
            <wp:extent cx="3273249" cy="1633621"/>
            <wp:effectExtent l="0" t="0" r="0" b="0"/>
            <wp:docPr id="4" name="image5.gif" descr="Image result for logo snowflak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gif" descr="Image result for logo snowflake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73249" cy="163362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F36B6A2" w14:textId="68066BD0" w:rsidR="00415FBE" w:rsidRDefault="00415FBE" w:rsidP="00415FBE">
      <w:pPr>
        <w:rPr>
          <w:sz w:val="24"/>
          <w:szCs w:val="24"/>
        </w:rPr>
      </w:pPr>
      <w:r>
        <w:rPr>
          <w:sz w:val="24"/>
          <w:szCs w:val="24"/>
        </w:rPr>
        <w:t>Current Work Flow Diagram</w:t>
      </w:r>
    </w:p>
    <w:p w14:paraId="5963012C" w14:textId="77777777" w:rsidR="00415FBE" w:rsidRPr="00415FBE" w:rsidRDefault="00415FBE" w:rsidP="00415FBE">
      <w:pPr>
        <w:rPr>
          <w:sz w:val="24"/>
          <w:szCs w:val="24"/>
        </w:rPr>
      </w:pPr>
    </w:p>
    <w:p w14:paraId="3EF48D91" w14:textId="42DFA831" w:rsidR="003A0927" w:rsidRDefault="00415FBE" w:rsidP="003A0927">
      <w:r>
        <w:object w:dxaOrig="12046" w:dyaOrig="7185" w14:anchorId="0A42C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243pt" o:ole="">
            <v:imagedata r:id="rId9" o:title=""/>
          </v:shape>
          <o:OLEObject Type="Embed" ProgID="Visio.Drawing.15" ShapeID="_x0000_i1025" DrawAspect="Content" ObjectID="_1568476236" r:id="rId10"/>
        </w:object>
      </w:r>
    </w:p>
    <w:p w14:paraId="19444050" w14:textId="77777777" w:rsidR="00415FBE" w:rsidRDefault="00415FBE" w:rsidP="003A0927"/>
    <w:p w14:paraId="40C6316F" w14:textId="16CAB2E9" w:rsidR="00415FBE" w:rsidRDefault="00415FBE" w:rsidP="003A0927">
      <w:pPr>
        <w:rPr>
          <w:sz w:val="24"/>
          <w:szCs w:val="24"/>
        </w:rPr>
      </w:pPr>
      <w:r>
        <w:rPr>
          <w:sz w:val="24"/>
          <w:szCs w:val="24"/>
        </w:rPr>
        <w:t>Team Awesome Organizational Chart</w:t>
      </w:r>
      <w:bookmarkStart w:id="0" w:name="_GoBack"/>
      <w:bookmarkEnd w:id="0"/>
    </w:p>
    <w:p w14:paraId="13C68D3E" w14:textId="566D86F7" w:rsidR="00415FBE" w:rsidRPr="00415FBE" w:rsidRDefault="00415FBE" w:rsidP="003A0927">
      <w:pPr>
        <w:rPr>
          <w:sz w:val="24"/>
          <w:szCs w:val="24"/>
        </w:rPr>
      </w:pPr>
      <w:r>
        <w:object w:dxaOrig="10290" w:dyaOrig="5431" w14:anchorId="203616F0">
          <v:shape id="_x0000_i1029" type="#_x0000_t75" style="width:389.25pt;height:204.75pt" o:ole="">
            <v:imagedata r:id="rId11" o:title=""/>
          </v:shape>
          <o:OLEObject Type="Embed" ProgID="Visio.Drawing.15" ShapeID="_x0000_i1029" DrawAspect="Content" ObjectID="_1568476237" r:id="rId12"/>
        </w:object>
      </w:r>
    </w:p>
    <w:sectPr w:rsidR="00415FBE" w:rsidRPr="00415FBE" w:rsidSect="00E3642F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808BE6" w14:textId="77777777" w:rsidR="00FB4C5E" w:rsidRDefault="00FB4C5E" w:rsidP="0052769F">
      <w:r>
        <w:separator/>
      </w:r>
    </w:p>
  </w:endnote>
  <w:endnote w:type="continuationSeparator" w:id="0">
    <w:p w14:paraId="0AD05086" w14:textId="77777777" w:rsidR="00FB4C5E" w:rsidRDefault="00FB4C5E" w:rsidP="005276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0}œUˇ">
    <w:altName w:val="Helvetica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B8633A" w14:textId="77777777" w:rsidR="00FB4C5E" w:rsidRDefault="00FB4C5E" w:rsidP="0052769F">
      <w:r>
        <w:separator/>
      </w:r>
    </w:p>
  </w:footnote>
  <w:footnote w:type="continuationSeparator" w:id="0">
    <w:p w14:paraId="04B9C703" w14:textId="77777777" w:rsidR="00FB4C5E" w:rsidRDefault="00FB4C5E" w:rsidP="0052769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E242E1" w14:textId="36D9709D" w:rsidR="0052769F" w:rsidRDefault="003A0927">
    <w:pPr>
      <w:pStyle w:val="Header"/>
    </w:pPr>
    <w:r>
      <w:ptab w:relativeTo="margin" w:alignment="center" w:leader="none"/>
    </w:r>
    <w:r>
      <w:t>Project Documents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155345"/>
    <w:multiLevelType w:val="hybridMultilevel"/>
    <w:tmpl w:val="6AC6B818"/>
    <w:lvl w:ilvl="0" w:tplc="5010E130">
      <w:start w:val="1"/>
      <w:numFmt w:val="bullet"/>
      <w:lvlText w:val="-"/>
      <w:lvlJc w:val="left"/>
      <w:pPr>
        <w:ind w:left="720" w:hanging="360"/>
      </w:pPr>
      <w:rPr>
        <w:rFonts w:ascii="0}œUˇ" w:eastAsiaTheme="minorHAnsi" w:hAnsi="0}œUˇ" w:cs="0}œUˇ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5A56"/>
    <w:rsid w:val="00016A65"/>
    <w:rsid w:val="0001737B"/>
    <w:rsid w:val="000477B3"/>
    <w:rsid w:val="00067A54"/>
    <w:rsid w:val="0007753B"/>
    <w:rsid w:val="00082990"/>
    <w:rsid w:val="00083915"/>
    <w:rsid w:val="00086DB8"/>
    <w:rsid w:val="000B5E26"/>
    <w:rsid w:val="000C03FA"/>
    <w:rsid w:val="000F4F5A"/>
    <w:rsid w:val="0011150D"/>
    <w:rsid w:val="00113108"/>
    <w:rsid w:val="00121E09"/>
    <w:rsid w:val="00150E37"/>
    <w:rsid w:val="0015576A"/>
    <w:rsid w:val="001631FA"/>
    <w:rsid w:val="00186108"/>
    <w:rsid w:val="00196A98"/>
    <w:rsid w:val="001D034B"/>
    <w:rsid w:val="001D6371"/>
    <w:rsid w:val="001E1F0F"/>
    <w:rsid w:val="001E6599"/>
    <w:rsid w:val="001F0BAA"/>
    <w:rsid w:val="00211845"/>
    <w:rsid w:val="002352EB"/>
    <w:rsid w:val="00244F47"/>
    <w:rsid w:val="002537E8"/>
    <w:rsid w:val="002632CE"/>
    <w:rsid w:val="002657A3"/>
    <w:rsid w:val="002A72E3"/>
    <w:rsid w:val="002A756B"/>
    <w:rsid w:val="002B549E"/>
    <w:rsid w:val="002C1DE2"/>
    <w:rsid w:val="003130EF"/>
    <w:rsid w:val="00342AEF"/>
    <w:rsid w:val="003531DE"/>
    <w:rsid w:val="00367A03"/>
    <w:rsid w:val="00384E0F"/>
    <w:rsid w:val="0038610D"/>
    <w:rsid w:val="003A0927"/>
    <w:rsid w:val="004138AC"/>
    <w:rsid w:val="00415FBE"/>
    <w:rsid w:val="0046300A"/>
    <w:rsid w:val="00472731"/>
    <w:rsid w:val="004A1ACE"/>
    <w:rsid w:val="004D463A"/>
    <w:rsid w:val="004D67B4"/>
    <w:rsid w:val="004E2F77"/>
    <w:rsid w:val="004E6CE5"/>
    <w:rsid w:val="004E7628"/>
    <w:rsid w:val="004F14EF"/>
    <w:rsid w:val="00504453"/>
    <w:rsid w:val="005218A3"/>
    <w:rsid w:val="00525297"/>
    <w:rsid w:val="0052769F"/>
    <w:rsid w:val="00553749"/>
    <w:rsid w:val="00554B2A"/>
    <w:rsid w:val="00571AC1"/>
    <w:rsid w:val="005769D5"/>
    <w:rsid w:val="00586D18"/>
    <w:rsid w:val="00597B42"/>
    <w:rsid w:val="005A2B67"/>
    <w:rsid w:val="006013F8"/>
    <w:rsid w:val="006019BE"/>
    <w:rsid w:val="0062213F"/>
    <w:rsid w:val="00624B88"/>
    <w:rsid w:val="00637A3C"/>
    <w:rsid w:val="00657DC7"/>
    <w:rsid w:val="00663517"/>
    <w:rsid w:val="00667956"/>
    <w:rsid w:val="00671EBE"/>
    <w:rsid w:val="00696F42"/>
    <w:rsid w:val="006A3E08"/>
    <w:rsid w:val="006B0900"/>
    <w:rsid w:val="006E2664"/>
    <w:rsid w:val="006F7791"/>
    <w:rsid w:val="007041A6"/>
    <w:rsid w:val="007042E8"/>
    <w:rsid w:val="00710A02"/>
    <w:rsid w:val="00711BEE"/>
    <w:rsid w:val="00716FFA"/>
    <w:rsid w:val="007204D2"/>
    <w:rsid w:val="00740C2E"/>
    <w:rsid w:val="00764071"/>
    <w:rsid w:val="00816F59"/>
    <w:rsid w:val="008310FA"/>
    <w:rsid w:val="00847BE1"/>
    <w:rsid w:val="008B52FD"/>
    <w:rsid w:val="008C761E"/>
    <w:rsid w:val="008F1DD6"/>
    <w:rsid w:val="00933533"/>
    <w:rsid w:val="00944180"/>
    <w:rsid w:val="00961C5E"/>
    <w:rsid w:val="00995838"/>
    <w:rsid w:val="009A7D73"/>
    <w:rsid w:val="009B2614"/>
    <w:rsid w:val="00A22F21"/>
    <w:rsid w:val="00A34938"/>
    <w:rsid w:val="00A412C0"/>
    <w:rsid w:val="00A66B6A"/>
    <w:rsid w:val="00AC2FD5"/>
    <w:rsid w:val="00B475AA"/>
    <w:rsid w:val="00B56B2E"/>
    <w:rsid w:val="00B57DFC"/>
    <w:rsid w:val="00B64198"/>
    <w:rsid w:val="00B84911"/>
    <w:rsid w:val="00B94FB0"/>
    <w:rsid w:val="00BC334A"/>
    <w:rsid w:val="00BC6534"/>
    <w:rsid w:val="00BC6C7B"/>
    <w:rsid w:val="00BD0BB4"/>
    <w:rsid w:val="00BD5A56"/>
    <w:rsid w:val="00C05D8C"/>
    <w:rsid w:val="00C10808"/>
    <w:rsid w:val="00C10E81"/>
    <w:rsid w:val="00C14805"/>
    <w:rsid w:val="00C36F77"/>
    <w:rsid w:val="00C63D5E"/>
    <w:rsid w:val="00C856B7"/>
    <w:rsid w:val="00C87EDF"/>
    <w:rsid w:val="00CA0393"/>
    <w:rsid w:val="00CC0967"/>
    <w:rsid w:val="00CC233F"/>
    <w:rsid w:val="00CD4EBA"/>
    <w:rsid w:val="00CD64A0"/>
    <w:rsid w:val="00CE232C"/>
    <w:rsid w:val="00D05E9A"/>
    <w:rsid w:val="00D24F38"/>
    <w:rsid w:val="00D41388"/>
    <w:rsid w:val="00D967ED"/>
    <w:rsid w:val="00E0134A"/>
    <w:rsid w:val="00E05DC5"/>
    <w:rsid w:val="00E21499"/>
    <w:rsid w:val="00E3642F"/>
    <w:rsid w:val="00E546F5"/>
    <w:rsid w:val="00E90015"/>
    <w:rsid w:val="00E961FC"/>
    <w:rsid w:val="00EC53C3"/>
    <w:rsid w:val="00EE37DC"/>
    <w:rsid w:val="00F15455"/>
    <w:rsid w:val="00F72535"/>
    <w:rsid w:val="00F77A8A"/>
    <w:rsid w:val="00F8427C"/>
    <w:rsid w:val="00F973DD"/>
    <w:rsid w:val="00FB4C5E"/>
    <w:rsid w:val="00FC1C54"/>
    <w:rsid w:val="00FF66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4C5139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Helvetica" w:eastAsiaTheme="minorHAnsi" w:hAnsi="Helvetica" w:cs="Times New Roman"/>
        <w:sz w:val="21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D5A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4D67B4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5276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2769F"/>
  </w:style>
  <w:style w:type="paragraph" w:styleId="Footer">
    <w:name w:val="footer"/>
    <w:basedOn w:val="Normal"/>
    <w:link w:val="FooterChar"/>
    <w:uiPriority w:val="99"/>
    <w:unhideWhenUsed/>
    <w:rsid w:val="005276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2769F"/>
  </w:style>
  <w:style w:type="paragraph" w:styleId="ListParagraph">
    <w:name w:val="List Paragraph"/>
    <w:basedOn w:val="Normal"/>
    <w:uiPriority w:val="34"/>
    <w:qFormat/>
    <w:rsid w:val="00016A6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10DF0E9C-DE90-475B-86DF-2B584BE6FC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</Words>
  <Characters>10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 Germonprez</dc:creator>
  <cp:keywords/>
  <dc:description/>
  <cp:lastModifiedBy>Collyn Sansoni</cp:lastModifiedBy>
  <cp:revision>2</cp:revision>
  <dcterms:created xsi:type="dcterms:W3CDTF">2017-10-03T00:04:00Z</dcterms:created>
  <dcterms:modified xsi:type="dcterms:W3CDTF">2017-10-03T00:04:00Z</dcterms:modified>
</cp:coreProperties>
</file>